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Pr="004023B0" w:rsidRDefault="00550CEA" w:rsidP="00937969">
      <w:pPr>
        <w:pStyle w:val="AralkYok"/>
        <w:ind w:firstLine="426"/>
        <w:jc w:val="center"/>
        <w:rPr>
          <w:rFonts w:ascii="Cambria" w:hAnsi="Cambria"/>
        </w:rPr>
      </w:pPr>
      <w:r>
        <w:object w:dxaOrig="5340" w:dyaOrig="90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7pt;height:453.75pt" o:ole="">
            <v:imagedata r:id="rId6" o:title=""/>
          </v:shape>
          <o:OLEObject Type="Embed" ProgID="Visio.Drawing.15" ShapeID="_x0000_i1025" DrawAspect="Content" ObjectID="_1617702946" r:id="rId7"/>
        </w:object>
      </w:r>
    </w:p>
    <w:p w:rsidR="004023B0" w:rsidRPr="004023B0" w:rsidRDefault="004023B0" w:rsidP="004023B0">
      <w:pPr>
        <w:pStyle w:val="AralkYok"/>
        <w:rPr>
          <w:rFonts w:ascii="Cambria" w:hAnsi="Cambria"/>
        </w:rPr>
      </w:pPr>
    </w:p>
    <w:p w:rsidR="00BC7571" w:rsidRDefault="00BC7571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  <w:bookmarkStart w:id="0" w:name="_GoBack"/>
      <w:bookmarkEnd w:id="0"/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550CEA" w:rsidRDefault="00550CEA" w:rsidP="004023B0">
      <w:pPr>
        <w:pStyle w:val="AralkYok"/>
        <w:rPr>
          <w:rFonts w:ascii="Cambria" w:hAnsi="Cambria"/>
        </w:rPr>
      </w:pPr>
    </w:p>
    <w:p w:rsidR="00550CEA" w:rsidRDefault="00550CEA" w:rsidP="004023B0">
      <w:pPr>
        <w:pStyle w:val="AralkYok"/>
        <w:rPr>
          <w:rFonts w:ascii="Cambria" w:hAnsi="Cambria"/>
        </w:rPr>
      </w:pPr>
    </w:p>
    <w:p w:rsidR="00550CEA" w:rsidRDefault="00550CEA" w:rsidP="004023B0">
      <w:pPr>
        <w:pStyle w:val="AralkYok"/>
        <w:rPr>
          <w:rFonts w:ascii="Cambria" w:hAnsi="Cambria"/>
        </w:rPr>
      </w:pPr>
    </w:p>
    <w:p w:rsidR="00550CEA" w:rsidRDefault="00550CEA" w:rsidP="004023B0">
      <w:pPr>
        <w:pStyle w:val="AralkYok"/>
        <w:rPr>
          <w:rFonts w:ascii="Cambria" w:hAnsi="Cambria"/>
        </w:rPr>
      </w:pPr>
    </w:p>
    <w:p w:rsidR="00550CEA" w:rsidRDefault="00550CEA" w:rsidP="004023B0">
      <w:pPr>
        <w:pStyle w:val="AralkYok"/>
        <w:rPr>
          <w:rFonts w:ascii="Cambria" w:hAnsi="Cambria"/>
        </w:rPr>
      </w:pPr>
    </w:p>
    <w:p w:rsidR="00550CEA" w:rsidRDefault="00550CEA" w:rsidP="004023B0">
      <w:pPr>
        <w:pStyle w:val="AralkYok"/>
        <w:rPr>
          <w:rFonts w:ascii="Cambria" w:hAnsi="Cambria"/>
        </w:rPr>
      </w:pPr>
    </w:p>
    <w:p w:rsidR="00550CEA" w:rsidRDefault="00550CEA" w:rsidP="004023B0">
      <w:pPr>
        <w:pStyle w:val="AralkYok"/>
        <w:rPr>
          <w:rFonts w:ascii="Cambria" w:hAnsi="Cambria"/>
        </w:rPr>
      </w:pPr>
    </w:p>
    <w:p w:rsidR="00550CEA" w:rsidRDefault="00550CEA" w:rsidP="004023B0">
      <w:pPr>
        <w:pStyle w:val="AralkYok"/>
        <w:rPr>
          <w:rFonts w:ascii="Cambria" w:hAnsi="Cambria"/>
        </w:rPr>
      </w:pPr>
    </w:p>
    <w:p w:rsidR="00550CEA" w:rsidRPr="004023B0" w:rsidRDefault="00550CEA" w:rsidP="004023B0">
      <w:pPr>
        <w:pStyle w:val="AralkYok"/>
        <w:rPr>
          <w:rFonts w:ascii="Cambria" w:hAnsi="Cambria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lastRenderedPageBreak/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default" r:id="rId8"/>
      <w:footerReference w:type="default" r:id="rId9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11D79" w:rsidRDefault="00411D79" w:rsidP="00534F7F">
      <w:pPr>
        <w:spacing w:after="0" w:line="240" w:lineRule="auto"/>
      </w:pPr>
      <w:r>
        <w:separator/>
      </w:r>
    </w:p>
  </w:endnote>
  <w:endnote w:type="continuationSeparator" w:id="0">
    <w:p w:rsidR="00411D79" w:rsidRDefault="00411D79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9860"/>
      <w:gridCol w:w="9860"/>
      <w:gridCol w:w="9860"/>
    </w:tblGrid>
    <w:tr w:rsidR="00563838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tbl>
          <w:tblPr>
            <w:tblStyle w:val="TabloKlavuzuAk"/>
            <w:tblW w:w="9634" w:type="dxa"/>
            <w:tblInd w:w="0" w:type="dxa"/>
            <w:tblLook w:val="04A0" w:firstRow="1" w:lastRow="0" w:firstColumn="1" w:lastColumn="0" w:noHBand="0" w:noVBand="1"/>
          </w:tblPr>
          <w:tblGrid>
            <w:gridCol w:w="3397"/>
            <w:gridCol w:w="3402"/>
            <w:gridCol w:w="2835"/>
          </w:tblGrid>
          <w:tr w:rsidR="00563838" w:rsidRPr="00AA1BD8" w:rsidTr="00E3672D">
            <w:trPr>
              <w:trHeight w:val="699"/>
            </w:trPr>
            <w:tc>
              <w:tcPr>
                <w:tcW w:w="3397" w:type="dxa"/>
                <w:tcBorders>
                  <w:top w:val="single" w:sz="4" w:space="0" w:color="BFBFBF" w:themeColor="background1" w:themeShade="BF"/>
                  <w:left w:val="single" w:sz="4" w:space="0" w:color="BFBFBF" w:themeColor="background1" w:themeShade="BF"/>
                  <w:bottom w:val="single" w:sz="4" w:space="0" w:color="BFBFBF" w:themeColor="background1" w:themeShade="BF"/>
                  <w:right w:val="single" w:sz="4" w:space="0" w:color="BFBFBF" w:themeColor="background1" w:themeShade="BF"/>
                </w:tcBorders>
              </w:tcPr>
              <w:p w:rsidR="00563838" w:rsidRPr="00AA1BD8" w:rsidRDefault="00563838" w:rsidP="00563838">
                <w:pPr>
                  <w:pStyle w:val="AltBilgi"/>
                  <w:jc w:val="center"/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</w:pPr>
                <w:r w:rsidRPr="00AA1BD8"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  <w:t>Hazırlayan</w:t>
                </w:r>
              </w:p>
              <w:p w:rsidR="00563838" w:rsidRPr="00AA1BD8" w:rsidRDefault="00563838" w:rsidP="00563838">
                <w:pPr>
                  <w:pStyle w:val="AltBilgi"/>
                  <w:jc w:val="center"/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</w:pPr>
                <w:r w:rsidRPr="00AA1BD8"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  <w:t>Birim Kalite Komisyonu</w:t>
                </w:r>
              </w:p>
            </w:tc>
            <w:tc>
              <w:tcPr>
                <w:tcW w:w="3402" w:type="dxa"/>
                <w:tcBorders>
                  <w:top w:val="single" w:sz="4" w:space="0" w:color="BFBFBF" w:themeColor="background1" w:themeShade="BF"/>
                  <w:left w:val="single" w:sz="4" w:space="0" w:color="BFBFBF" w:themeColor="background1" w:themeShade="BF"/>
                  <w:bottom w:val="single" w:sz="4" w:space="0" w:color="BFBFBF" w:themeColor="background1" w:themeShade="BF"/>
                  <w:right w:val="single" w:sz="4" w:space="0" w:color="BFBFBF" w:themeColor="background1" w:themeShade="BF"/>
                </w:tcBorders>
              </w:tcPr>
              <w:p w:rsidR="00563838" w:rsidRPr="00AA1BD8" w:rsidRDefault="00563838" w:rsidP="00563838">
                <w:pPr>
                  <w:pStyle w:val="AltBilgi"/>
                  <w:jc w:val="center"/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</w:pPr>
                <w:r w:rsidRPr="00AA1BD8"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  <w:t>Kontrol Eden</w:t>
                </w:r>
              </w:p>
              <w:p w:rsidR="00563838" w:rsidRPr="00AA1BD8" w:rsidRDefault="00563838" w:rsidP="00563838">
                <w:pPr>
                  <w:pStyle w:val="AltBilgi"/>
                  <w:jc w:val="center"/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</w:pPr>
                <w:r w:rsidRPr="00AA1BD8"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  <w:t>Birim Yöneticisi</w:t>
                </w:r>
              </w:p>
            </w:tc>
            <w:tc>
              <w:tcPr>
                <w:tcW w:w="2835" w:type="dxa"/>
                <w:tcBorders>
                  <w:top w:val="single" w:sz="4" w:space="0" w:color="BFBFBF" w:themeColor="background1" w:themeShade="BF"/>
                  <w:left w:val="single" w:sz="4" w:space="0" w:color="BFBFBF" w:themeColor="background1" w:themeShade="BF"/>
                  <w:bottom w:val="single" w:sz="4" w:space="0" w:color="BFBFBF" w:themeColor="background1" w:themeShade="BF"/>
                  <w:right w:val="single" w:sz="4" w:space="0" w:color="BFBFBF" w:themeColor="background1" w:themeShade="BF"/>
                </w:tcBorders>
                <w:hideMark/>
              </w:tcPr>
              <w:p w:rsidR="00563838" w:rsidRPr="00AA1BD8" w:rsidRDefault="00563838" w:rsidP="00563838">
                <w:pPr>
                  <w:pStyle w:val="AltBilgi"/>
                  <w:jc w:val="center"/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</w:pPr>
                <w:r w:rsidRPr="00AA1BD8"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  <w:t>Onaylayan</w:t>
                </w:r>
              </w:p>
              <w:p w:rsidR="00563838" w:rsidRPr="00AA1BD8" w:rsidRDefault="00563838" w:rsidP="00563838">
                <w:pPr>
                  <w:pStyle w:val="AltBilgi"/>
                  <w:jc w:val="center"/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</w:pPr>
                <w:r w:rsidRPr="00AA1BD8"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  <w:t>Kalite Koordinatörlüğü</w:t>
                </w:r>
              </w:p>
            </w:tc>
          </w:tr>
        </w:tbl>
        <w:p w:rsidR="00563838" w:rsidRDefault="00563838" w:rsidP="00563838"/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tbl>
          <w:tblPr>
            <w:tblStyle w:val="TabloKlavuzuAk"/>
            <w:tblW w:w="9634" w:type="dxa"/>
            <w:tblInd w:w="0" w:type="dxa"/>
            <w:tblLook w:val="04A0" w:firstRow="1" w:lastRow="0" w:firstColumn="1" w:lastColumn="0" w:noHBand="0" w:noVBand="1"/>
          </w:tblPr>
          <w:tblGrid>
            <w:gridCol w:w="3397"/>
            <w:gridCol w:w="3402"/>
            <w:gridCol w:w="2835"/>
          </w:tblGrid>
          <w:tr w:rsidR="00563838" w:rsidRPr="00AA1BD8" w:rsidTr="00E3672D">
            <w:trPr>
              <w:trHeight w:val="699"/>
            </w:trPr>
            <w:tc>
              <w:tcPr>
                <w:tcW w:w="3397" w:type="dxa"/>
                <w:tcBorders>
                  <w:top w:val="single" w:sz="4" w:space="0" w:color="BFBFBF" w:themeColor="background1" w:themeShade="BF"/>
                  <w:left w:val="single" w:sz="4" w:space="0" w:color="BFBFBF" w:themeColor="background1" w:themeShade="BF"/>
                  <w:bottom w:val="single" w:sz="4" w:space="0" w:color="BFBFBF" w:themeColor="background1" w:themeShade="BF"/>
                  <w:right w:val="single" w:sz="4" w:space="0" w:color="BFBFBF" w:themeColor="background1" w:themeShade="BF"/>
                </w:tcBorders>
              </w:tcPr>
              <w:p w:rsidR="00563838" w:rsidRPr="00AA1BD8" w:rsidRDefault="00563838" w:rsidP="00563838">
                <w:pPr>
                  <w:pStyle w:val="AltBilgi"/>
                  <w:jc w:val="center"/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</w:pPr>
                <w:r w:rsidRPr="00AA1BD8"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  <w:t>Hazırlayan</w:t>
                </w:r>
              </w:p>
              <w:p w:rsidR="00563838" w:rsidRPr="00AA1BD8" w:rsidRDefault="00563838" w:rsidP="00563838">
                <w:pPr>
                  <w:pStyle w:val="AltBilgi"/>
                  <w:jc w:val="center"/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</w:pPr>
                <w:r w:rsidRPr="00AA1BD8"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  <w:t>Birim Kalite Komisyonu</w:t>
                </w:r>
              </w:p>
            </w:tc>
            <w:tc>
              <w:tcPr>
                <w:tcW w:w="3402" w:type="dxa"/>
                <w:tcBorders>
                  <w:top w:val="single" w:sz="4" w:space="0" w:color="BFBFBF" w:themeColor="background1" w:themeShade="BF"/>
                  <w:left w:val="single" w:sz="4" w:space="0" w:color="BFBFBF" w:themeColor="background1" w:themeShade="BF"/>
                  <w:bottom w:val="single" w:sz="4" w:space="0" w:color="BFBFBF" w:themeColor="background1" w:themeShade="BF"/>
                  <w:right w:val="single" w:sz="4" w:space="0" w:color="BFBFBF" w:themeColor="background1" w:themeShade="BF"/>
                </w:tcBorders>
              </w:tcPr>
              <w:p w:rsidR="00563838" w:rsidRPr="00AA1BD8" w:rsidRDefault="00563838" w:rsidP="00563838">
                <w:pPr>
                  <w:pStyle w:val="AltBilgi"/>
                  <w:jc w:val="center"/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</w:pPr>
                <w:r w:rsidRPr="00AA1BD8"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  <w:t>Kontrol Eden</w:t>
                </w:r>
              </w:p>
              <w:p w:rsidR="00563838" w:rsidRPr="00AA1BD8" w:rsidRDefault="00563838" w:rsidP="00563838">
                <w:pPr>
                  <w:pStyle w:val="AltBilgi"/>
                  <w:jc w:val="center"/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</w:pPr>
                <w:r w:rsidRPr="00AA1BD8"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  <w:t>Birim Yöneticisi</w:t>
                </w:r>
              </w:p>
            </w:tc>
            <w:tc>
              <w:tcPr>
                <w:tcW w:w="2835" w:type="dxa"/>
                <w:tcBorders>
                  <w:top w:val="single" w:sz="4" w:space="0" w:color="BFBFBF" w:themeColor="background1" w:themeShade="BF"/>
                  <w:left w:val="single" w:sz="4" w:space="0" w:color="BFBFBF" w:themeColor="background1" w:themeShade="BF"/>
                  <w:bottom w:val="single" w:sz="4" w:space="0" w:color="BFBFBF" w:themeColor="background1" w:themeShade="BF"/>
                  <w:right w:val="single" w:sz="4" w:space="0" w:color="BFBFBF" w:themeColor="background1" w:themeShade="BF"/>
                </w:tcBorders>
                <w:hideMark/>
              </w:tcPr>
              <w:p w:rsidR="00563838" w:rsidRPr="00AA1BD8" w:rsidRDefault="00563838" w:rsidP="00563838">
                <w:pPr>
                  <w:pStyle w:val="AltBilgi"/>
                  <w:jc w:val="center"/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</w:pPr>
                <w:r w:rsidRPr="00AA1BD8"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  <w:t>Onaylayan</w:t>
                </w:r>
              </w:p>
              <w:p w:rsidR="00563838" w:rsidRPr="00AA1BD8" w:rsidRDefault="00563838" w:rsidP="00563838">
                <w:pPr>
                  <w:pStyle w:val="AltBilgi"/>
                  <w:jc w:val="center"/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</w:pPr>
                <w:r w:rsidRPr="00AA1BD8"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  <w:t>Kalite Koordinatörlüğü</w:t>
                </w:r>
              </w:p>
            </w:tc>
          </w:tr>
        </w:tbl>
        <w:p w:rsidR="00563838" w:rsidRDefault="00563838" w:rsidP="00563838"/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tbl>
          <w:tblPr>
            <w:tblStyle w:val="TabloKlavuzuAk"/>
            <w:tblW w:w="9634" w:type="dxa"/>
            <w:tblInd w:w="0" w:type="dxa"/>
            <w:tblLook w:val="04A0" w:firstRow="1" w:lastRow="0" w:firstColumn="1" w:lastColumn="0" w:noHBand="0" w:noVBand="1"/>
          </w:tblPr>
          <w:tblGrid>
            <w:gridCol w:w="3397"/>
            <w:gridCol w:w="3402"/>
            <w:gridCol w:w="2835"/>
          </w:tblGrid>
          <w:tr w:rsidR="00563838" w:rsidRPr="00AA1BD8" w:rsidTr="00E3672D">
            <w:trPr>
              <w:trHeight w:val="699"/>
            </w:trPr>
            <w:tc>
              <w:tcPr>
                <w:tcW w:w="3397" w:type="dxa"/>
                <w:tcBorders>
                  <w:top w:val="single" w:sz="4" w:space="0" w:color="BFBFBF" w:themeColor="background1" w:themeShade="BF"/>
                  <w:left w:val="single" w:sz="4" w:space="0" w:color="BFBFBF" w:themeColor="background1" w:themeShade="BF"/>
                  <w:bottom w:val="single" w:sz="4" w:space="0" w:color="BFBFBF" w:themeColor="background1" w:themeShade="BF"/>
                  <w:right w:val="single" w:sz="4" w:space="0" w:color="BFBFBF" w:themeColor="background1" w:themeShade="BF"/>
                </w:tcBorders>
              </w:tcPr>
              <w:p w:rsidR="00563838" w:rsidRPr="00AA1BD8" w:rsidRDefault="00563838" w:rsidP="00563838">
                <w:pPr>
                  <w:pStyle w:val="AltBilgi"/>
                  <w:jc w:val="center"/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</w:pPr>
                <w:r w:rsidRPr="00AA1BD8"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  <w:t>Hazırlayan</w:t>
                </w:r>
              </w:p>
              <w:p w:rsidR="00563838" w:rsidRPr="00AA1BD8" w:rsidRDefault="00563838" w:rsidP="00563838">
                <w:pPr>
                  <w:pStyle w:val="AltBilgi"/>
                  <w:jc w:val="center"/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</w:pPr>
                <w:r w:rsidRPr="00AA1BD8"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  <w:t>Birim Kalite Komisyonu</w:t>
                </w:r>
              </w:p>
            </w:tc>
            <w:tc>
              <w:tcPr>
                <w:tcW w:w="3402" w:type="dxa"/>
                <w:tcBorders>
                  <w:top w:val="single" w:sz="4" w:space="0" w:color="BFBFBF" w:themeColor="background1" w:themeShade="BF"/>
                  <w:left w:val="single" w:sz="4" w:space="0" w:color="BFBFBF" w:themeColor="background1" w:themeShade="BF"/>
                  <w:bottom w:val="single" w:sz="4" w:space="0" w:color="BFBFBF" w:themeColor="background1" w:themeShade="BF"/>
                  <w:right w:val="single" w:sz="4" w:space="0" w:color="BFBFBF" w:themeColor="background1" w:themeShade="BF"/>
                </w:tcBorders>
              </w:tcPr>
              <w:p w:rsidR="00563838" w:rsidRPr="00AA1BD8" w:rsidRDefault="00563838" w:rsidP="00563838">
                <w:pPr>
                  <w:pStyle w:val="AltBilgi"/>
                  <w:jc w:val="center"/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</w:pPr>
                <w:r w:rsidRPr="00AA1BD8"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  <w:t>Kontrol Eden</w:t>
                </w:r>
              </w:p>
              <w:p w:rsidR="00563838" w:rsidRPr="00AA1BD8" w:rsidRDefault="00563838" w:rsidP="00563838">
                <w:pPr>
                  <w:pStyle w:val="AltBilgi"/>
                  <w:jc w:val="center"/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</w:pPr>
                <w:r w:rsidRPr="00AA1BD8"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  <w:t>Birim Yöneticisi</w:t>
                </w:r>
              </w:p>
            </w:tc>
            <w:tc>
              <w:tcPr>
                <w:tcW w:w="2835" w:type="dxa"/>
                <w:tcBorders>
                  <w:top w:val="single" w:sz="4" w:space="0" w:color="BFBFBF" w:themeColor="background1" w:themeShade="BF"/>
                  <w:left w:val="single" w:sz="4" w:space="0" w:color="BFBFBF" w:themeColor="background1" w:themeShade="BF"/>
                  <w:bottom w:val="single" w:sz="4" w:space="0" w:color="BFBFBF" w:themeColor="background1" w:themeShade="BF"/>
                  <w:right w:val="single" w:sz="4" w:space="0" w:color="BFBFBF" w:themeColor="background1" w:themeShade="BF"/>
                </w:tcBorders>
                <w:hideMark/>
              </w:tcPr>
              <w:p w:rsidR="00563838" w:rsidRPr="00AA1BD8" w:rsidRDefault="00563838" w:rsidP="00563838">
                <w:pPr>
                  <w:pStyle w:val="AltBilgi"/>
                  <w:jc w:val="center"/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</w:pPr>
                <w:r w:rsidRPr="00AA1BD8"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  <w:t>Onaylayan</w:t>
                </w:r>
              </w:p>
              <w:p w:rsidR="00563838" w:rsidRPr="00AA1BD8" w:rsidRDefault="00563838" w:rsidP="00563838">
                <w:pPr>
                  <w:pStyle w:val="AltBilgi"/>
                  <w:jc w:val="center"/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</w:pPr>
                <w:r w:rsidRPr="00AA1BD8">
                  <w:rPr>
                    <w:rFonts w:ascii="Cambria" w:hAnsi="Cambria"/>
                    <w:b/>
                    <w:color w:val="002060"/>
                    <w:sz w:val="16"/>
                    <w:szCs w:val="16"/>
                  </w:rPr>
                  <w:t>Kalite Koordinatörlüğü</w:t>
                </w:r>
              </w:p>
            </w:tc>
          </w:tr>
        </w:tbl>
        <w:p w:rsidR="00563838" w:rsidRDefault="00563838" w:rsidP="00563838"/>
      </w:tc>
    </w:tr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563838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563838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11D79" w:rsidRDefault="00411D79" w:rsidP="00534F7F">
      <w:pPr>
        <w:spacing w:after="0" w:line="240" w:lineRule="auto"/>
      </w:pPr>
      <w:r>
        <w:separator/>
      </w:r>
    </w:p>
  </w:footnote>
  <w:footnote w:type="continuationSeparator" w:id="0">
    <w:p w:rsidR="00411D79" w:rsidRDefault="00411D79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A53EA6" w:rsidRPr="00A53EA6" w:rsidRDefault="00A53EA6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A53EA6">
            <w:rPr>
              <w:rFonts w:ascii="Cambria" w:hAnsi="Cambria"/>
              <w:b/>
              <w:color w:val="002060"/>
            </w:rPr>
            <w:t xml:space="preserve">AMBAR DEVİR VE SAYIM İŞLEMİ </w:t>
          </w:r>
        </w:p>
        <w:p w:rsidR="00534F7F" w:rsidRPr="00A53EA6" w:rsidRDefault="00467465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563838">
            <w:rPr>
              <w:rFonts w:ascii="Cambria" w:hAnsi="Cambria"/>
              <w:color w:val="002060"/>
              <w:sz w:val="16"/>
              <w:szCs w:val="16"/>
            </w:rPr>
            <w:t>0250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63838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1328B1"/>
    <w:rsid w:val="00164950"/>
    <w:rsid w:val="0016547C"/>
    <w:rsid w:val="001842CA"/>
    <w:rsid w:val="00197BA5"/>
    <w:rsid w:val="001F6791"/>
    <w:rsid w:val="00236E1E"/>
    <w:rsid w:val="00275A1F"/>
    <w:rsid w:val="003230A8"/>
    <w:rsid w:val="0034059A"/>
    <w:rsid w:val="003F2787"/>
    <w:rsid w:val="004023B0"/>
    <w:rsid w:val="00411D79"/>
    <w:rsid w:val="00417E22"/>
    <w:rsid w:val="00455D47"/>
    <w:rsid w:val="00467465"/>
    <w:rsid w:val="00534F7F"/>
    <w:rsid w:val="00550CEA"/>
    <w:rsid w:val="00551B24"/>
    <w:rsid w:val="00563838"/>
    <w:rsid w:val="005B5AD0"/>
    <w:rsid w:val="0061636C"/>
    <w:rsid w:val="0064705C"/>
    <w:rsid w:val="00715C4E"/>
    <w:rsid w:val="0073606C"/>
    <w:rsid w:val="0084550B"/>
    <w:rsid w:val="00937969"/>
    <w:rsid w:val="00A125A4"/>
    <w:rsid w:val="00A354CE"/>
    <w:rsid w:val="00A53EA6"/>
    <w:rsid w:val="00A604D0"/>
    <w:rsid w:val="00B94075"/>
    <w:rsid w:val="00BC7571"/>
    <w:rsid w:val="00C305C2"/>
    <w:rsid w:val="00C56FD8"/>
    <w:rsid w:val="00CF0720"/>
    <w:rsid w:val="00D23714"/>
    <w:rsid w:val="00DD51A4"/>
    <w:rsid w:val="00E87FEE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0664EEB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5</TotalTime>
  <Pages>2</Pages>
  <Words>22</Words>
  <Characters>132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DELL</cp:lastModifiedBy>
  <cp:revision>32</cp:revision>
  <cp:lastPrinted>2019-02-19T13:40:00Z</cp:lastPrinted>
  <dcterms:created xsi:type="dcterms:W3CDTF">2019-02-15T12:25:00Z</dcterms:created>
  <dcterms:modified xsi:type="dcterms:W3CDTF">2019-04-25T10:09:00Z</dcterms:modified>
</cp:coreProperties>
</file>